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110E" w:rsidRPr="00AC1324" w:rsidRDefault="00FB110E" w:rsidP="00AC1324">
      <w:pPr>
        <w:jc w:val="right"/>
        <w:rPr>
          <w:b/>
          <w:bCs/>
          <w:sz w:val="28"/>
          <w:szCs w:val="28"/>
          <w:rtl/>
        </w:rPr>
      </w:pPr>
    </w:p>
    <w:p w:rsidR="008825AB" w:rsidRPr="00AC1324" w:rsidRDefault="008825AB" w:rsidP="00AC1324">
      <w:pPr>
        <w:bidi/>
        <w:rPr>
          <w:b/>
          <w:bCs/>
          <w:sz w:val="28"/>
          <w:szCs w:val="28"/>
          <w:rtl/>
          <w:lang w:bidi="fa-IR"/>
        </w:rPr>
      </w:pPr>
      <w:r w:rsidRPr="00AC1324">
        <w:rPr>
          <w:rFonts w:hint="cs"/>
          <w:b/>
          <w:bCs/>
          <w:sz w:val="28"/>
          <w:szCs w:val="28"/>
          <w:highlight w:val="yellow"/>
          <w:rtl/>
          <w:lang w:bidi="fa-IR"/>
        </w:rPr>
        <w:t>توضیحات جهت همکاران موسسه:</w:t>
      </w:r>
    </w:p>
    <w:p w:rsidR="00FB110E" w:rsidRPr="00AC1324" w:rsidRDefault="008825AB" w:rsidP="008825AB">
      <w:pPr>
        <w:bidi/>
        <w:rPr>
          <w:rFonts w:cs="Nazanin" w:hint="cs"/>
          <w:sz w:val="30"/>
          <w:szCs w:val="30"/>
          <w:rtl/>
          <w:lang w:bidi="fa-IR"/>
        </w:rPr>
      </w:pPr>
      <w:r w:rsidRPr="00AC1324">
        <w:rPr>
          <w:rFonts w:cs="Nazanin" w:hint="cs"/>
          <w:sz w:val="30"/>
          <w:szCs w:val="30"/>
          <w:rtl/>
          <w:lang w:bidi="fa-IR"/>
        </w:rPr>
        <w:t xml:space="preserve">لطفا </w:t>
      </w:r>
      <w:r w:rsidR="00FB110E" w:rsidRPr="00AC1324">
        <w:rPr>
          <w:rFonts w:cs="Nazanin" w:hint="cs"/>
          <w:sz w:val="30"/>
          <w:szCs w:val="30"/>
          <w:rtl/>
        </w:rPr>
        <w:t xml:space="preserve">در رسم شکل های مدار الکترونیکی، ظاهرهمه قطعات در همه اشکال یکسان باشد. بعنوان مثال در همه شکل ها ترانزیستور </w:t>
      </w:r>
      <w:r w:rsidR="00FB110E" w:rsidRPr="00AC1324">
        <w:rPr>
          <w:rFonts w:cs="Nazanin"/>
          <w:sz w:val="30"/>
          <w:szCs w:val="30"/>
        </w:rPr>
        <w:t>PMOS</w:t>
      </w:r>
      <w:r w:rsidR="00FB110E" w:rsidRPr="00AC1324">
        <w:rPr>
          <w:rFonts w:cs="Nazanin" w:hint="cs"/>
          <w:sz w:val="30"/>
          <w:szCs w:val="30"/>
          <w:rtl/>
          <w:lang w:bidi="fa-IR"/>
        </w:rPr>
        <w:t xml:space="preserve"> و </w:t>
      </w:r>
      <w:r w:rsidR="00FB110E" w:rsidRPr="00AC1324">
        <w:rPr>
          <w:rFonts w:cs="Nazanin"/>
          <w:sz w:val="30"/>
          <w:szCs w:val="30"/>
          <w:lang w:bidi="fa-IR"/>
        </w:rPr>
        <w:t>NMOS</w:t>
      </w:r>
      <w:r w:rsidR="00FB110E" w:rsidRPr="00AC1324">
        <w:rPr>
          <w:rFonts w:cs="Nazanin" w:hint="cs"/>
          <w:sz w:val="30"/>
          <w:szCs w:val="30"/>
          <w:rtl/>
          <w:lang w:bidi="fa-IR"/>
        </w:rPr>
        <w:t xml:space="preserve"> بصورت زیر </w:t>
      </w:r>
      <w:r w:rsidR="00FE25E3" w:rsidRPr="00AC1324">
        <w:rPr>
          <w:rFonts w:cs="Nazanin" w:hint="cs"/>
          <w:sz w:val="30"/>
          <w:szCs w:val="30"/>
          <w:rtl/>
          <w:lang w:bidi="fa-IR"/>
        </w:rPr>
        <w:t>رسم شوند</w:t>
      </w:r>
      <w:r w:rsidR="00FB110E" w:rsidRPr="00AC1324">
        <w:rPr>
          <w:rFonts w:cs="Nazanin" w:hint="cs"/>
          <w:sz w:val="30"/>
          <w:szCs w:val="30"/>
          <w:rtl/>
          <w:lang w:bidi="fa-IR"/>
        </w:rPr>
        <w:t>:</w:t>
      </w:r>
    </w:p>
    <w:p w:rsidR="00FB110E" w:rsidRDefault="00FB110E" w:rsidP="00FE25E3">
      <w:pPr>
        <w:bidi/>
        <w:rPr>
          <w:rtl/>
          <w:lang w:bidi="fa-IR"/>
        </w:rPr>
      </w:pPr>
      <w:r>
        <w:object w:dxaOrig="1156" w:dyaOrig="1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7.85pt;height:51pt" o:ole="">
            <v:imagedata r:id="rId6" o:title=""/>
          </v:shape>
          <o:OLEObject Type="Embed" ProgID="Visio.Drawing.15" ShapeID="_x0000_i1027" DrawAspect="Content" ObjectID="_1691411036" r:id="rId7"/>
        </w:object>
      </w:r>
      <w:r>
        <w:t>NMOS</w:t>
      </w:r>
      <w:r>
        <w:rPr>
          <w:rFonts w:hint="cs"/>
          <w:rtl/>
        </w:rPr>
        <w:t xml:space="preserve">                   </w:t>
      </w:r>
      <w:r w:rsidR="00FE25E3">
        <w:rPr>
          <w:rFonts w:hint="cs"/>
          <w:rtl/>
        </w:rPr>
        <w:t xml:space="preserve">    </w:t>
      </w:r>
      <w:r>
        <w:rPr>
          <w:rFonts w:hint="cs"/>
          <w:rtl/>
        </w:rPr>
        <w:t xml:space="preserve">      </w:t>
      </w:r>
      <w:r>
        <w:t>PMOS</w:t>
      </w:r>
      <w:r>
        <w:rPr>
          <w:rFonts w:hint="cs"/>
          <w:rtl/>
        </w:rPr>
        <w:t xml:space="preserve"> </w:t>
      </w:r>
      <w:r>
        <w:object w:dxaOrig="976" w:dyaOrig="1216">
          <v:shape id="_x0000_i1025" type="#_x0000_t75" style="width:48.75pt;height:60.65pt" o:ole="">
            <v:imagedata r:id="rId8" o:title=""/>
          </v:shape>
          <o:OLEObject Type="Embed" ProgID="Visio.Drawing.15" ShapeID="_x0000_i1025" DrawAspect="Content" ObjectID="_1691411037" r:id="rId9"/>
        </w:object>
      </w:r>
      <w:r w:rsidR="00FE25E3">
        <w:rPr>
          <w:rFonts w:hint="cs"/>
          <w:rtl/>
        </w:rPr>
        <w:t xml:space="preserve">                               خازن</w:t>
      </w:r>
      <w:r w:rsidR="00FE25E3">
        <w:object w:dxaOrig="811" w:dyaOrig="841">
          <v:shape id="_x0000_i1026" type="#_x0000_t75" style="width:40.8pt;height:41.95pt" o:ole="">
            <v:imagedata r:id="rId10" o:title=""/>
          </v:shape>
          <o:OLEObject Type="Embed" ProgID="Visio.Drawing.15" ShapeID="_x0000_i1026" DrawAspect="Content" ObjectID="_1691411038" r:id="rId11"/>
        </w:object>
      </w:r>
    </w:p>
    <w:p w:rsidR="00FB110E" w:rsidRDefault="00FB110E" w:rsidP="00FE25E3">
      <w:pPr>
        <w:bidi/>
        <w:rPr>
          <w:rtl/>
        </w:rPr>
      </w:pPr>
    </w:p>
    <w:p w:rsidR="00FE25E3" w:rsidRPr="00AC1324" w:rsidRDefault="00FE25E3" w:rsidP="00FE25E3">
      <w:pPr>
        <w:bidi/>
        <w:rPr>
          <w:rFonts w:cs="Nazanin" w:hint="cs"/>
          <w:sz w:val="28"/>
          <w:szCs w:val="28"/>
          <w:rtl/>
          <w:lang w:bidi="fa-IR"/>
        </w:rPr>
      </w:pPr>
      <w:r w:rsidRPr="00AC1324">
        <w:rPr>
          <w:rFonts w:cs="Nazanin" w:hint="cs"/>
          <w:sz w:val="28"/>
          <w:szCs w:val="28"/>
          <w:rtl/>
        </w:rPr>
        <w:t xml:space="preserve"> ( نماد قطعات فوق قابل کپی در </w:t>
      </w:r>
      <w:proofErr w:type="spellStart"/>
      <w:r w:rsidRPr="00AC1324">
        <w:rPr>
          <w:rFonts w:cs="Nazanin"/>
          <w:sz w:val="28"/>
          <w:szCs w:val="28"/>
        </w:rPr>
        <w:t>visio</w:t>
      </w:r>
      <w:proofErr w:type="spellEnd"/>
      <w:r w:rsidRPr="00AC1324">
        <w:rPr>
          <w:rFonts w:cs="Nazanin" w:hint="cs"/>
          <w:sz w:val="28"/>
          <w:szCs w:val="28"/>
          <w:rtl/>
          <w:lang w:bidi="fa-IR"/>
        </w:rPr>
        <w:t xml:space="preserve"> می باشند).</w:t>
      </w:r>
    </w:p>
    <w:p w:rsidR="00AC1324" w:rsidRPr="00AC1324" w:rsidRDefault="00FE25E3" w:rsidP="00AC1324">
      <w:pPr>
        <w:bidi/>
        <w:rPr>
          <w:rFonts w:cs="Nazanin" w:hint="cs"/>
          <w:sz w:val="28"/>
          <w:szCs w:val="28"/>
          <w:rtl/>
          <w:lang w:bidi="fa-IR"/>
        </w:rPr>
      </w:pPr>
      <w:r w:rsidRPr="00AC1324">
        <w:rPr>
          <w:rFonts w:cs="Nazanin" w:hint="cs"/>
          <w:sz w:val="28"/>
          <w:szCs w:val="28"/>
          <w:rtl/>
        </w:rPr>
        <w:t xml:space="preserve">لازم به ذکر است که در مدارات مختلف ممکن است ترانزیستورهای نوع </w:t>
      </w:r>
      <w:r w:rsidRPr="00AC1324">
        <w:rPr>
          <w:rFonts w:cs="Nazanin" w:hint="cs"/>
          <w:sz w:val="28"/>
          <w:szCs w:val="28"/>
          <w:rtl/>
          <w:lang w:bidi="fa-IR"/>
        </w:rPr>
        <w:t xml:space="preserve"> </w:t>
      </w:r>
      <w:proofErr w:type="spellStart"/>
      <w:r w:rsidRPr="00AC1324">
        <w:rPr>
          <w:rFonts w:cs="Nazanin"/>
          <w:sz w:val="28"/>
          <w:szCs w:val="28"/>
          <w:lang w:bidi="fa-IR"/>
        </w:rPr>
        <w:t>nmos</w:t>
      </w:r>
      <w:proofErr w:type="spellEnd"/>
      <w:r w:rsidRPr="00AC1324">
        <w:rPr>
          <w:rFonts w:cs="Nazanin" w:hint="cs"/>
          <w:sz w:val="28"/>
          <w:szCs w:val="28"/>
          <w:rtl/>
          <w:lang w:bidi="fa-IR"/>
        </w:rPr>
        <w:t xml:space="preserve"> و </w:t>
      </w:r>
      <w:proofErr w:type="spellStart"/>
      <w:r w:rsidRPr="00AC1324">
        <w:rPr>
          <w:rFonts w:cs="Nazanin"/>
          <w:sz w:val="28"/>
          <w:szCs w:val="28"/>
          <w:lang w:bidi="fa-IR"/>
        </w:rPr>
        <w:t>pmos</w:t>
      </w:r>
      <w:proofErr w:type="spellEnd"/>
      <w:r w:rsidRPr="00AC1324">
        <w:rPr>
          <w:rFonts w:cs="Nazanin" w:hint="cs"/>
          <w:sz w:val="28"/>
          <w:szCs w:val="28"/>
          <w:rtl/>
          <w:lang w:bidi="fa-IR"/>
        </w:rPr>
        <w:t xml:space="preserve"> بصورت زیر مشخ</w:t>
      </w:r>
      <w:r w:rsidR="00A9606F">
        <w:rPr>
          <w:rFonts w:cs="Nazanin" w:hint="cs"/>
          <w:sz w:val="28"/>
          <w:szCs w:val="28"/>
          <w:rtl/>
          <w:lang w:bidi="fa-IR"/>
        </w:rPr>
        <w:t>ص شده باشند که بایستی برای رسم آ</w:t>
      </w:r>
      <w:r w:rsidRPr="00AC1324">
        <w:rPr>
          <w:rFonts w:cs="Nazanin" w:hint="cs"/>
          <w:sz w:val="28"/>
          <w:szCs w:val="28"/>
          <w:rtl/>
          <w:lang w:bidi="fa-IR"/>
        </w:rPr>
        <w:t>نها از نمادهای بالا استفاده شود.</w:t>
      </w:r>
      <w:r w:rsidR="009D0F6C">
        <w:rPr>
          <w:rFonts w:cs="Nazanin" w:hint="cs"/>
          <w:sz w:val="28"/>
          <w:szCs w:val="28"/>
          <w:rtl/>
          <w:lang w:bidi="fa-IR"/>
        </w:rPr>
        <w:t xml:space="preserve"> (توضیحات لازم در جلوی اشکال داده شده است.)</w:t>
      </w:r>
    </w:p>
    <w:p w:rsidR="00FE25E3" w:rsidRDefault="00FE25E3" w:rsidP="00FE25E3">
      <w:pPr>
        <w:bidi/>
        <w:jc w:val="center"/>
        <w:rPr>
          <w:lang w:bidi="fa-IR"/>
        </w:rPr>
      </w:pPr>
      <w:r>
        <w:rPr>
          <w:rFonts w:hint="cs"/>
          <w:noProof/>
        </w:rPr>
        <w:drawing>
          <wp:inline distT="0" distB="0" distL="0" distR="0">
            <wp:extent cx="445135" cy="58039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35" cy="580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spellStart"/>
      <w:proofErr w:type="gramStart"/>
      <w:r>
        <w:rPr>
          <w:lang w:bidi="fa-IR"/>
        </w:rPr>
        <w:t>pmos</w:t>
      </w:r>
      <w:proofErr w:type="spellEnd"/>
      <w:proofErr w:type="gramEnd"/>
      <w:r>
        <w:rPr>
          <w:lang w:bidi="fa-IR"/>
        </w:rPr>
        <w:t xml:space="preserve">                                        </w:t>
      </w:r>
      <w:r>
        <w:rPr>
          <w:noProof/>
        </w:rPr>
        <w:drawing>
          <wp:inline distT="0" distB="0" distL="0" distR="0">
            <wp:extent cx="294005" cy="44513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" cy="445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spellStart"/>
      <w:r>
        <w:rPr>
          <w:lang w:bidi="fa-IR"/>
        </w:rPr>
        <w:t>nmos</w:t>
      </w:r>
      <w:proofErr w:type="spellEnd"/>
    </w:p>
    <w:p w:rsidR="00FE25E3" w:rsidRDefault="00FE25E3"/>
    <w:p w:rsidR="00FE25E3" w:rsidRDefault="001C0173" w:rsidP="008103C8">
      <w:pPr>
        <w:bidi/>
        <w:rPr>
          <w:rFonts w:cs="Nazanin"/>
          <w:sz w:val="24"/>
          <w:szCs w:val="24"/>
          <w:lang w:bidi="fa-IR"/>
        </w:rPr>
      </w:pPr>
      <w:r w:rsidRPr="001C0173">
        <w:rPr>
          <w:rFonts w:cs="Nazanin" w:hint="cs"/>
          <w:sz w:val="24"/>
          <w:szCs w:val="24"/>
          <w:rtl/>
        </w:rPr>
        <w:t xml:space="preserve">در پایان لازم به ذکر است که اشکال پس از رسم، قابلیت کپی در </w:t>
      </w:r>
      <w:r w:rsidRPr="001C0173">
        <w:rPr>
          <w:rFonts w:cs="Nazanin"/>
          <w:sz w:val="24"/>
          <w:szCs w:val="24"/>
        </w:rPr>
        <w:t>word</w:t>
      </w:r>
      <w:r w:rsidRPr="001C0173">
        <w:rPr>
          <w:rFonts w:cs="Nazanin" w:hint="cs"/>
          <w:sz w:val="24"/>
          <w:szCs w:val="24"/>
          <w:rtl/>
          <w:lang w:bidi="fa-IR"/>
        </w:rPr>
        <w:t xml:space="preserve"> را داشته باشند و در نرم افزار وورد در حالت زوم 110 درصد ، کاملا واضح و مشخص باشند.</w:t>
      </w:r>
      <w:r w:rsidR="008103C8">
        <w:rPr>
          <w:rFonts w:cs="Nazanin" w:hint="cs"/>
          <w:sz w:val="24"/>
          <w:szCs w:val="24"/>
          <w:rtl/>
          <w:lang w:bidi="fa-IR"/>
        </w:rPr>
        <w:t xml:space="preserve"> همچنین بهتر است  اشکال توسط نرم افزار </w:t>
      </w:r>
      <w:proofErr w:type="spellStart"/>
      <w:r w:rsidR="008103C8">
        <w:rPr>
          <w:rFonts w:cs="Nazanin"/>
          <w:sz w:val="24"/>
          <w:szCs w:val="24"/>
          <w:lang w:bidi="fa-IR"/>
        </w:rPr>
        <w:t>visio</w:t>
      </w:r>
      <w:proofErr w:type="spellEnd"/>
      <w:r w:rsidR="008103C8">
        <w:rPr>
          <w:rFonts w:cs="Nazanin" w:hint="cs"/>
          <w:sz w:val="24"/>
          <w:szCs w:val="24"/>
          <w:rtl/>
          <w:lang w:bidi="fa-IR"/>
        </w:rPr>
        <w:t xml:space="preserve"> رسم شود تا در صورت نیاز به ادیت مختصر، قابل انجام توسط اینجانب باشد.</w:t>
      </w:r>
    </w:p>
    <w:p w:rsidR="00DA644F" w:rsidRPr="001C0173" w:rsidRDefault="00DA644F" w:rsidP="00DA644F">
      <w:pPr>
        <w:bidi/>
        <w:rPr>
          <w:rFonts w:cs="Nazanin" w:hint="cs"/>
          <w:sz w:val="24"/>
          <w:szCs w:val="24"/>
          <w:rtl/>
          <w:lang w:bidi="fa-IR"/>
        </w:rPr>
      </w:pPr>
      <w:r>
        <w:rPr>
          <w:rFonts w:cs="Nazanin" w:hint="cs"/>
          <w:sz w:val="24"/>
          <w:szCs w:val="24"/>
          <w:rtl/>
          <w:lang w:bidi="fa-IR"/>
        </w:rPr>
        <w:t>متشکرم</w:t>
      </w:r>
    </w:p>
    <w:p w:rsidR="00FE25E3" w:rsidRDefault="00FE25E3"/>
    <w:p w:rsidR="00FE25E3" w:rsidRDefault="00FE25E3"/>
    <w:p w:rsidR="00FE25E3" w:rsidRDefault="00FE25E3">
      <w:pPr>
        <w:rPr>
          <w:rtl/>
        </w:rPr>
      </w:pPr>
    </w:p>
    <w:p w:rsidR="00FE25E3" w:rsidRDefault="00FE25E3">
      <w:pPr>
        <w:rPr>
          <w:rtl/>
        </w:rPr>
      </w:pPr>
    </w:p>
    <w:p w:rsidR="00B13062" w:rsidRDefault="00744D53"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665E84FC" wp14:editId="5320B7F9">
            <wp:simplePos x="0" y="0"/>
            <wp:positionH relativeFrom="margin">
              <wp:posOffset>0</wp:posOffset>
            </wp:positionH>
            <wp:positionV relativeFrom="paragraph">
              <wp:posOffset>286385</wp:posOffset>
            </wp:positionV>
            <wp:extent cx="4154170" cy="2401570"/>
            <wp:effectExtent l="0" t="0" r="0" b="0"/>
            <wp:wrapTopAndBottom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4170" cy="2401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Default="00744D53"/>
    <w:p w:rsidR="00744D53" w:rsidRDefault="00744D53"/>
    <w:p w:rsidR="00744D53" w:rsidRDefault="00744D53"/>
    <w:p w:rsidR="00744D53" w:rsidRDefault="00744D53">
      <w:r w:rsidRPr="00991FCD">
        <w:rPr>
          <w:noProof/>
          <w:rtl/>
        </w:rPr>
        <w:drawing>
          <wp:anchor distT="0" distB="0" distL="114300" distR="114300" simplePos="0" relativeHeight="251661312" behindDoc="0" locked="0" layoutInCell="1" allowOverlap="1" wp14:anchorId="48F4FF39" wp14:editId="79F00200">
            <wp:simplePos x="0" y="0"/>
            <wp:positionH relativeFrom="margin">
              <wp:posOffset>0</wp:posOffset>
            </wp:positionH>
            <wp:positionV relativeFrom="paragraph">
              <wp:posOffset>286385</wp:posOffset>
            </wp:positionV>
            <wp:extent cx="3561431" cy="1203764"/>
            <wp:effectExtent l="0" t="0" r="1270" b="0"/>
            <wp:wrapTopAndBottom/>
            <wp:docPr id="65" name="Picture 65" descr="C:\Users\bluecolor\Desktop\Captu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luecolor\Desktop\Capture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431" cy="1203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Default="00744D53"/>
    <w:p w:rsidR="00744D53" w:rsidRDefault="00744D53"/>
    <w:p w:rsidR="00744D53" w:rsidRDefault="00744D53"/>
    <w:p w:rsidR="00744D53" w:rsidRDefault="00744D53"/>
    <w:p w:rsidR="00744D53" w:rsidRDefault="005D3ABF">
      <w:r w:rsidRPr="00744D53">
        <w:rPr>
          <w:noProof/>
        </w:rPr>
        <w:drawing>
          <wp:anchor distT="0" distB="0" distL="114300" distR="114300" simplePos="0" relativeHeight="251667456" behindDoc="0" locked="0" layoutInCell="1" allowOverlap="1" wp14:anchorId="77FA59AB" wp14:editId="5A4EF28D">
            <wp:simplePos x="0" y="0"/>
            <wp:positionH relativeFrom="column">
              <wp:posOffset>3248422</wp:posOffset>
            </wp:positionH>
            <wp:positionV relativeFrom="paragraph">
              <wp:posOffset>76030</wp:posOffset>
            </wp:positionV>
            <wp:extent cx="2243455" cy="1747520"/>
            <wp:effectExtent l="0" t="0" r="4445" b="5080"/>
            <wp:wrapNone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3455" cy="17475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44D53" w:rsidRPr="00744D53">
        <w:rPr>
          <w:noProof/>
        </w:rPr>
        <w:drawing>
          <wp:anchor distT="0" distB="0" distL="114300" distR="114300" simplePos="0" relativeHeight="251666432" behindDoc="0" locked="0" layoutInCell="1" allowOverlap="1" wp14:anchorId="254F9BCD" wp14:editId="7A18DAA4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2362450" cy="1828800"/>
            <wp:effectExtent l="0" t="0" r="0" b="0"/>
            <wp:wrapNone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24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44D53" w:rsidRDefault="00744D53"/>
    <w:p w:rsidR="00744D53" w:rsidRDefault="00744D53"/>
    <w:p w:rsidR="00744D53" w:rsidRDefault="00744D53"/>
    <w:p w:rsidR="00744D53" w:rsidRDefault="00744D53"/>
    <w:p w:rsidR="00744D53" w:rsidRDefault="00744D53"/>
    <w:p w:rsidR="00744D53" w:rsidRDefault="00744D53"/>
    <w:p w:rsidR="00744D53" w:rsidRDefault="00744D53"/>
    <w:p w:rsidR="00744D53" w:rsidRDefault="00744D53"/>
    <w:p w:rsidR="00744D53" w:rsidRDefault="008103C8"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894047</wp:posOffset>
                </wp:positionH>
                <wp:positionV relativeFrom="paragraph">
                  <wp:posOffset>703916</wp:posOffset>
                </wp:positionV>
                <wp:extent cx="1636602" cy="611541"/>
                <wp:effectExtent l="0" t="0" r="20955" b="1714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61154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103C8" w:rsidRPr="008103C8" w:rsidRDefault="008103C8" w:rsidP="008103C8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در این شکل، قطعات دقیقا مثل تصویر رسم شود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227.9pt;margin-top:55.45pt;width:128.85pt;height:48.1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" fillcolor="white [3201]" strokeweight=".5pt">
                <v:textbox>
                  <w:txbxContent>
                    <w:p w:rsidR="008103C8" w:rsidRPr="008103C8" w:rsidRDefault="008103C8" w:rsidP="008103C8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در این شکل، قطعات دقیقا مثل تصویر رسم شود.</w:t>
                      </w:r>
                    </w:p>
                  </w:txbxContent>
                </v:textbox>
              </v:shape>
            </w:pict>
          </mc:Fallback>
        </mc:AlternateContent>
      </w:r>
      <w:r w:rsidR="00744D53" w:rsidRPr="00991FCD">
        <w:rPr>
          <w:noProof/>
        </w:rPr>
        <w:drawing>
          <wp:anchor distT="0" distB="0" distL="114300" distR="114300" simplePos="0" relativeHeight="251669504" behindDoc="0" locked="0" layoutInCell="1" allowOverlap="1" wp14:anchorId="0B10E420" wp14:editId="220C5341">
            <wp:simplePos x="0" y="0"/>
            <wp:positionH relativeFrom="margin">
              <wp:posOffset>0</wp:posOffset>
            </wp:positionH>
            <wp:positionV relativeFrom="paragraph">
              <wp:posOffset>286385</wp:posOffset>
            </wp:positionV>
            <wp:extent cx="2474595" cy="1610995"/>
            <wp:effectExtent l="0" t="0" r="1905" b="8255"/>
            <wp:wrapTopAndBottom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4595" cy="16109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Default="00744D53"/>
    <w:p w:rsidR="00744D53" w:rsidRDefault="00744D53">
      <w:r w:rsidRPr="00991FCD">
        <w:rPr>
          <w:noProof/>
          <w:szCs w:val="24"/>
          <w:rtl/>
        </w:rPr>
        <w:drawing>
          <wp:anchor distT="0" distB="0" distL="114300" distR="114300" simplePos="0" relativeHeight="251671552" behindDoc="0" locked="0" layoutInCell="1" allowOverlap="1" wp14:anchorId="5E5DCB83" wp14:editId="4F554BA9">
            <wp:simplePos x="0" y="0"/>
            <wp:positionH relativeFrom="column">
              <wp:posOffset>0</wp:posOffset>
            </wp:positionH>
            <wp:positionV relativeFrom="paragraph">
              <wp:posOffset>285750</wp:posOffset>
            </wp:positionV>
            <wp:extent cx="4418965" cy="2408555"/>
            <wp:effectExtent l="0" t="0" r="635" b="0"/>
            <wp:wrapTopAndBottom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jp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8965" cy="2408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Default="00744D53"/>
    <w:p w:rsidR="00744D53" w:rsidRDefault="00744D53"/>
    <w:p w:rsidR="00744D53" w:rsidRDefault="004C0760">
      <w:r>
        <w:rPr>
          <w:noProof/>
        </w:rPr>
        <w:lastRenderedPageBreak/>
        <w:object w:dxaOrig="225" w:dyaOrig="225">
          <v:shape id="_x0000_s1028" type="#_x0000_t75" style="position:absolute;margin-left:339.35pt;margin-top:200.15pt;width:57.8pt;height:50.9pt;z-index:251720704;mso-position-horizontal-relative:text;mso-position-vertical-relative:text">
            <v:imagedata r:id="rId6" o:title=""/>
            <w10:wrap type="topAndBottom"/>
          </v:shape>
          <o:OLEObject Type="Embed" ProgID="Visio.Drawing.15" ShapeID="_x0000_s1028" DrawAspect="Content" ObjectID="_1691411039" r:id="rId20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167008C9" wp14:editId="630DD791">
                <wp:simplePos x="0" y="0"/>
                <wp:positionH relativeFrom="column">
                  <wp:posOffset>3610812</wp:posOffset>
                </wp:positionH>
                <wp:positionV relativeFrom="paragraph">
                  <wp:posOffset>2728324</wp:posOffset>
                </wp:positionV>
                <wp:extent cx="652311" cy="273738"/>
                <wp:effectExtent l="0" t="38100" r="52705" b="31115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52311" cy="27373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83388CE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8" o:spid="_x0000_s1026" type="#_x0000_t32" style="position:absolute;margin-left:284.3pt;margin-top:214.85pt;width:51.35pt;height:21.55pt;flip:y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w:object w:dxaOrig="225" w:dyaOrig="225">
          <v:shape id="_x0000_s1026" type="#_x0000_t75" style="position:absolute;margin-left:343.5pt;margin-top:26.6pt;width:48.6pt;height:61pt;z-index:251716608;mso-position-horizontal-relative:text;mso-position-vertical-relative:text">
            <v:imagedata r:id="rId8" o:title=""/>
            <w10:wrap type="topAndBottom"/>
          </v:shape>
          <o:OLEObject Type="Embed" ProgID="Visio.Drawing.15" ShapeID="_x0000_s1026" DrawAspect="Content" ObjectID="_1691411040" r:id="rId21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3605081</wp:posOffset>
                </wp:positionH>
                <wp:positionV relativeFrom="paragraph">
                  <wp:posOffset>739209</wp:posOffset>
                </wp:positionV>
                <wp:extent cx="652311" cy="273738"/>
                <wp:effectExtent l="0" t="38100" r="52705" b="31115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52311" cy="27373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D92184" id="Straight Arrow Connector 6" o:spid="_x0000_s1026" type="#_x0000_t32" style="position:absolute;margin-left:283.85pt;margin-top:58.2pt;width:51.35pt;height:21.55pt;flip:y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5AAA69D" wp14:editId="1EC6A92F">
                <wp:simplePos x="0" y="0"/>
                <wp:positionH relativeFrom="column">
                  <wp:posOffset>4001228</wp:posOffset>
                </wp:positionH>
                <wp:positionV relativeFrom="paragraph">
                  <wp:posOffset>1496820</wp:posOffset>
                </wp:positionV>
                <wp:extent cx="1636602" cy="757147"/>
                <wp:effectExtent l="0" t="0" r="20955" b="2413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7571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0760" w:rsidRPr="008103C8" w:rsidRDefault="004C0760" w:rsidP="004C0760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در این شکل، قطعات 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با نمادهای تعیین شده در صفحه اول، 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رسم شود.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AAA69D" id="Text Box 5" o:spid="_x0000_s1027" type="#_x0000_t202" style="position:absolute;margin-left:315.05pt;margin-top:117.85pt;width:128.85pt;height:59.6pt;z-index:2517135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" fillcolor="white [3201]" strokeweight=".5pt">
                <v:textbox>
                  <w:txbxContent>
                    <w:p w:rsidR="004C0760" w:rsidRPr="008103C8" w:rsidRDefault="004C0760" w:rsidP="004C0760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 xml:space="preserve">در این شکل، قطعات 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با نمادهای تعیین شده در صفحه اول، 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رسم شود.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744D53" w:rsidRPr="00991FCD">
        <w:rPr>
          <w:noProof/>
          <w:sz w:val="24"/>
          <w:szCs w:val="26"/>
        </w:rPr>
        <w:drawing>
          <wp:anchor distT="0" distB="0" distL="114300" distR="114300" simplePos="0" relativeHeight="251673600" behindDoc="0" locked="0" layoutInCell="1" allowOverlap="1" wp14:anchorId="3FB75E63" wp14:editId="78ACC35E">
            <wp:simplePos x="0" y="0"/>
            <wp:positionH relativeFrom="column">
              <wp:posOffset>0</wp:posOffset>
            </wp:positionH>
            <wp:positionV relativeFrom="paragraph">
              <wp:posOffset>286385</wp:posOffset>
            </wp:positionV>
            <wp:extent cx="3927945" cy="3057251"/>
            <wp:effectExtent l="0" t="0" r="0" b="0"/>
            <wp:wrapTopAndBottom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4.jp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7945" cy="305725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Default="00744D53"/>
    <w:p w:rsidR="00744D53" w:rsidRDefault="00744D53"/>
    <w:p w:rsidR="00744D53" w:rsidRDefault="00744D53">
      <w:r w:rsidRPr="00991FCD">
        <w:rPr>
          <w:rFonts w:cs="B Nazanin"/>
          <w:noProof/>
          <w:sz w:val="24"/>
          <w:szCs w:val="26"/>
        </w:rPr>
        <w:drawing>
          <wp:anchor distT="0" distB="0" distL="114300" distR="114300" simplePos="0" relativeHeight="251675648" behindDoc="0" locked="0" layoutInCell="1" allowOverlap="1" wp14:anchorId="784D49C2" wp14:editId="48138579">
            <wp:simplePos x="0" y="0"/>
            <wp:positionH relativeFrom="column">
              <wp:posOffset>0</wp:posOffset>
            </wp:positionH>
            <wp:positionV relativeFrom="paragraph">
              <wp:posOffset>285750</wp:posOffset>
            </wp:positionV>
            <wp:extent cx="5636880" cy="2528515"/>
            <wp:effectExtent l="0" t="0" r="2540" b="5715"/>
            <wp:wrapTopAndBottom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5.jp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6880" cy="25285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Default="00744D53" w:rsidP="00744D53"/>
    <w:p w:rsidR="00744D53" w:rsidRDefault="00744D53" w:rsidP="00744D53"/>
    <w:p w:rsidR="00744D53" w:rsidRDefault="00744D53" w:rsidP="00744D53"/>
    <w:p w:rsidR="00744D53" w:rsidRDefault="00744D53" w:rsidP="00744D53"/>
    <w:p w:rsidR="00744D53" w:rsidRDefault="00744D53" w:rsidP="00744D53"/>
    <w:p w:rsidR="00744D53" w:rsidRDefault="004C0760" w:rsidP="00744D53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86D0D9D" wp14:editId="4AB012E8">
                <wp:simplePos x="0" y="0"/>
                <wp:positionH relativeFrom="column">
                  <wp:posOffset>4682660</wp:posOffset>
                </wp:positionH>
                <wp:positionV relativeFrom="paragraph">
                  <wp:posOffset>3140427</wp:posOffset>
                </wp:positionV>
                <wp:extent cx="1636602" cy="757147"/>
                <wp:effectExtent l="0" t="0" r="20955" b="2413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7571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0760" w:rsidRPr="008103C8" w:rsidRDefault="004C0760" w:rsidP="004C0760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در این شکل، قطعات 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با نمادهای تعیین شده در صفحه اول، 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رسم شود.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6D0D9D" id="Text Box 9" o:spid="_x0000_s1028" type="#_x0000_t202" style="position:absolute;margin-left:368.7pt;margin-top:247.3pt;width:128.85pt;height:59.6pt;z-index:2517227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" fillcolor="white [3201]" strokeweight=".5pt">
                <v:textbox>
                  <w:txbxContent>
                    <w:p w:rsidR="004C0760" w:rsidRPr="008103C8" w:rsidRDefault="004C0760" w:rsidP="004C0760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 xml:space="preserve">در این شکل، قطعات 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با نمادهای تعیین شده در صفحه اول، 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رسم شود.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744D53" w:rsidRPr="00991FCD">
        <w:rPr>
          <w:noProof/>
        </w:rPr>
        <w:drawing>
          <wp:anchor distT="0" distB="0" distL="114300" distR="114300" simplePos="0" relativeHeight="251680768" behindDoc="0" locked="0" layoutInCell="1" allowOverlap="1" wp14:anchorId="023115E7" wp14:editId="3021E26F">
            <wp:simplePos x="0" y="0"/>
            <wp:positionH relativeFrom="margin">
              <wp:posOffset>0</wp:posOffset>
            </wp:positionH>
            <wp:positionV relativeFrom="paragraph">
              <wp:posOffset>2078990</wp:posOffset>
            </wp:positionV>
            <wp:extent cx="4574540" cy="2347595"/>
            <wp:effectExtent l="0" t="0" r="0" b="0"/>
            <wp:wrapTopAndBottom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4540" cy="23475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44D53" w:rsidRPr="00744D53">
        <w:rPr>
          <w:noProof/>
        </w:rPr>
        <w:drawing>
          <wp:anchor distT="0" distB="0" distL="114300" distR="114300" simplePos="0" relativeHeight="251677696" behindDoc="0" locked="0" layoutInCell="1" allowOverlap="1" wp14:anchorId="1EF899EA" wp14:editId="42356B77">
            <wp:simplePos x="0" y="0"/>
            <wp:positionH relativeFrom="margin">
              <wp:posOffset>-663</wp:posOffset>
            </wp:positionH>
            <wp:positionV relativeFrom="paragraph">
              <wp:posOffset>3258</wp:posOffset>
            </wp:positionV>
            <wp:extent cx="3102610" cy="1630680"/>
            <wp:effectExtent l="0" t="0" r="2540" b="7620"/>
            <wp:wrapTopAndBottom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2610" cy="1630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44D53" w:rsidRPr="00744D53">
        <w:rPr>
          <w:noProof/>
        </w:rPr>
        <w:drawing>
          <wp:anchor distT="0" distB="0" distL="114300" distR="114300" simplePos="0" relativeHeight="251678720" behindDoc="0" locked="0" layoutInCell="1" allowOverlap="1" wp14:anchorId="16689CAF" wp14:editId="464FA0FE">
            <wp:simplePos x="0" y="0"/>
            <wp:positionH relativeFrom="margin">
              <wp:align>right</wp:align>
            </wp:positionH>
            <wp:positionV relativeFrom="paragraph">
              <wp:posOffset>27443</wp:posOffset>
            </wp:positionV>
            <wp:extent cx="2465070" cy="1774190"/>
            <wp:effectExtent l="0" t="0" r="0" b="0"/>
            <wp:wrapTopAndBottom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5070" cy="17741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Pr="00744D53" w:rsidRDefault="00744D53" w:rsidP="00744D53"/>
    <w:p w:rsidR="00744D53" w:rsidRPr="00744D53" w:rsidRDefault="00744D53" w:rsidP="00744D53"/>
    <w:p w:rsidR="00744D53" w:rsidRPr="00744D53" w:rsidRDefault="00744D53" w:rsidP="00744D53"/>
    <w:p w:rsidR="00744D53" w:rsidRPr="00744D53" w:rsidRDefault="00744D53" w:rsidP="00744D53">
      <w:pPr>
        <w:tabs>
          <w:tab w:val="left" w:pos="6123"/>
        </w:tabs>
      </w:pPr>
      <w:r>
        <w:tab/>
      </w:r>
      <w:r w:rsidRPr="00991FCD">
        <w:rPr>
          <w:noProof/>
        </w:rPr>
        <w:drawing>
          <wp:anchor distT="0" distB="0" distL="114300" distR="114300" simplePos="0" relativeHeight="251682816" behindDoc="0" locked="0" layoutInCell="1" allowOverlap="1" wp14:anchorId="7D4D8104" wp14:editId="215B6B32">
            <wp:simplePos x="0" y="0"/>
            <wp:positionH relativeFrom="margin">
              <wp:posOffset>0</wp:posOffset>
            </wp:positionH>
            <wp:positionV relativeFrom="paragraph">
              <wp:posOffset>286385</wp:posOffset>
            </wp:positionV>
            <wp:extent cx="2799715" cy="2210435"/>
            <wp:effectExtent l="0" t="0" r="635" b="0"/>
            <wp:wrapTopAndBottom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9715" cy="22104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Pr="00744D53" w:rsidRDefault="00744D53" w:rsidP="00744D53"/>
    <w:p w:rsidR="00744D53" w:rsidRPr="00744D53" w:rsidRDefault="00744D53" w:rsidP="00744D53"/>
    <w:p w:rsidR="00744D53" w:rsidRPr="00744D53" w:rsidRDefault="00744D53" w:rsidP="00744D53">
      <w:r w:rsidRPr="00991FCD">
        <w:rPr>
          <w:noProof/>
        </w:rPr>
        <w:drawing>
          <wp:anchor distT="0" distB="0" distL="114300" distR="114300" simplePos="0" relativeHeight="251684864" behindDoc="0" locked="0" layoutInCell="1" allowOverlap="1" wp14:anchorId="11D6D498" wp14:editId="79A6989E">
            <wp:simplePos x="0" y="0"/>
            <wp:positionH relativeFrom="margin">
              <wp:posOffset>0</wp:posOffset>
            </wp:positionH>
            <wp:positionV relativeFrom="paragraph">
              <wp:posOffset>285750</wp:posOffset>
            </wp:positionV>
            <wp:extent cx="2709545" cy="1944370"/>
            <wp:effectExtent l="0" t="0" r="0" b="0"/>
            <wp:wrapTopAndBottom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9545" cy="19443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Pr="00744D53" w:rsidRDefault="00744D53" w:rsidP="00744D53"/>
    <w:p w:rsidR="00744D53" w:rsidRPr="00744D53" w:rsidRDefault="00744D53" w:rsidP="00744D53"/>
    <w:p w:rsidR="00744D53" w:rsidRPr="00744D53" w:rsidRDefault="00744D53" w:rsidP="00744D53"/>
    <w:p w:rsidR="00744D53" w:rsidRPr="00744D53" w:rsidRDefault="00744D53" w:rsidP="00744D53"/>
    <w:p w:rsidR="00744D53" w:rsidRDefault="004C0760" w:rsidP="00744D53"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0001B372" wp14:editId="5C4DD150">
                <wp:simplePos x="0" y="0"/>
                <wp:positionH relativeFrom="column">
                  <wp:posOffset>3203312</wp:posOffset>
                </wp:positionH>
                <wp:positionV relativeFrom="paragraph">
                  <wp:posOffset>1060006</wp:posOffset>
                </wp:positionV>
                <wp:extent cx="1636602" cy="757147"/>
                <wp:effectExtent l="0" t="0" r="20955" b="2413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7571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0760" w:rsidRPr="008103C8" w:rsidRDefault="004C0760" w:rsidP="004C0760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در این شکل، قطعات 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با نمادهای تعیین شده در صفحه اول، 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رسم شود.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01B372" id="Text Box 10" o:spid="_x0000_s1029" type="#_x0000_t202" style="position:absolute;margin-left:252.25pt;margin-top:83.45pt;width:128.85pt;height:59.6pt;z-index:251724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" fillcolor="white [3201]" strokeweight=".5pt">
                <v:textbox>
                  <w:txbxContent>
                    <w:p w:rsidR="004C0760" w:rsidRPr="008103C8" w:rsidRDefault="004C0760" w:rsidP="004C0760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 xml:space="preserve">در این شکل، قطعات 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با نمادهای تعیین شده در صفحه اول، 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رسم شود.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744D53" w:rsidRPr="00991FCD">
        <w:rPr>
          <w:noProof/>
        </w:rPr>
        <w:drawing>
          <wp:anchor distT="0" distB="0" distL="114300" distR="114300" simplePos="0" relativeHeight="251686912" behindDoc="0" locked="0" layoutInCell="1" allowOverlap="1" wp14:anchorId="03432B3D" wp14:editId="42DE71B1">
            <wp:simplePos x="0" y="0"/>
            <wp:positionH relativeFrom="column">
              <wp:posOffset>0</wp:posOffset>
            </wp:positionH>
            <wp:positionV relativeFrom="paragraph">
              <wp:posOffset>286385</wp:posOffset>
            </wp:positionV>
            <wp:extent cx="3005550" cy="2060410"/>
            <wp:effectExtent l="0" t="0" r="4445" b="0"/>
            <wp:wrapTopAndBottom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5550" cy="20604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Pr="00744D53" w:rsidRDefault="00744D53" w:rsidP="00744D53"/>
    <w:p w:rsidR="00744D53" w:rsidRDefault="00744D53" w:rsidP="00744D53">
      <w:pPr>
        <w:tabs>
          <w:tab w:val="left" w:pos="3406"/>
        </w:tabs>
      </w:pPr>
      <w:r>
        <w:tab/>
      </w:r>
    </w:p>
    <w:p w:rsidR="00744D53" w:rsidRDefault="00744D53" w:rsidP="00744D53">
      <w:pPr>
        <w:tabs>
          <w:tab w:val="left" w:pos="3406"/>
        </w:tabs>
      </w:pPr>
    </w:p>
    <w:p w:rsidR="00744D53" w:rsidRDefault="00744D53" w:rsidP="00744D53">
      <w:pPr>
        <w:tabs>
          <w:tab w:val="left" w:pos="3406"/>
        </w:tabs>
      </w:pPr>
    </w:p>
    <w:p w:rsidR="00744D53" w:rsidRDefault="00744D53" w:rsidP="00744D53">
      <w:pPr>
        <w:tabs>
          <w:tab w:val="left" w:pos="3406"/>
        </w:tabs>
      </w:pPr>
    </w:p>
    <w:p w:rsidR="00744D53" w:rsidRDefault="00744D53" w:rsidP="00744D53">
      <w:pPr>
        <w:tabs>
          <w:tab w:val="left" w:pos="3406"/>
        </w:tabs>
      </w:pPr>
    </w:p>
    <w:p w:rsidR="00744D53" w:rsidRDefault="00744D53" w:rsidP="00744D53">
      <w:pPr>
        <w:tabs>
          <w:tab w:val="left" w:pos="3406"/>
        </w:tabs>
      </w:pPr>
    </w:p>
    <w:p w:rsidR="00744D53" w:rsidRDefault="00744D53" w:rsidP="00744D53">
      <w:pPr>
        <w:tabs>
          <w:tab w:val="left" w:pos="3406"/>
        </w:tabs>
      </w:pPr>
    </w:p>
    <w:p w:rsidR="00744D53" w:rsidRPr="00744D53" w:rsidRDefault="00744D53" w:rsidP="00744D53">
      <w:pPr>
        <w:tabs>
          <w:tab w:val="left" w:pos="3406"/>
        </w:tabs>
      </w:pPr>
      <w:r w:rsidRPr="00991FCD">
        <w:rPr>
          <w:noProof/>
        </w:rPr>
        <w:lastRenderedPageBreak/>
        <w:drawing>
          <wp:inline distT="0" distB="0" distL="0" distR="0" wp14:anchorId="628F1514" wp14:editId="262893CF">
            <wp:extent cx="3587343" cy="1468644"/>
            <wp:effectExtent l="0" t="0" r="0" b="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594104" cy="1471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D53" w:rsidRPr="00744D53" w:rsidRDefault="00744D53" w:rsidP="00744D53"/>
    <w:p w:rsidR="00744D53" w:rsidRPr="00744D53" w:rsidRDefault="004C0760" w:rsidP="00744D53"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C58D273" wp14:editId="268E8977">
                <wp:simplePos x="0" y="0"/>
                <wp:positionH relativeFrom="margin">
                  <wp:posOffset>3482510</wp:posOffset>
                </wp:positionH>
                <wp:positionV relativeFrom="paragraph">
                  <wp:posOffset>138612</wp:posOffset>
                </wp:positionV>
                <wp:extent cx="1636602" cy="757147"/>
                <wp:effectExtent l="0" t="0" r="20955" b="2413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7571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0760" w:rsidRPr="008103C8" w:rsidRDefault="004C0760" w:rsidP="00077F9A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در این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  <w:r w:rsidR="00077F9A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سه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شکل، قطعات 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دقیقا مثل شکل،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رسم شود.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58D273" id="Text Box 11" o:spid="_x0000_s1030" type="#_x0000_t202" style="position:absolute;margin-left:274.2pt;margin-top:10.9pt;width:128.85pt;height:59.6pt;z-index:251726848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" fillcolor="white [3201]" strokeweight=".5pt">
                <v:textbox>
                  <w:txbxContent>
                    <w:p w:rsidR="004C0760" w:rsidRPr="008103C8" w:rsidRDefault="004C0760" w:rsidP="00077F9A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در این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  <w:r w:rsidR="00077F9A">
                        <w:rPr>
                          <w:rFonts w:cs="Nazanin" w:hint="cs"/>
                          <w:rtl/>
                          <w:lang w:bidi="fa-IR"/>
                        </w:rPr>
                        <w:t>سه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 xml:space="preserve"> شکل، قطعات 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>دقیقا مثل شکل،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رسم شود.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744D53" w:rsidRPr="00744D53" w:rsidRDefault="00744D53" w:rsidP="00744D53"/>
    <w:p w:rsidR="00744D53" w:rsidRPr="00744D53" w:rsidRDefault="00744D53" w:rsidP="00744D53">
      <w:r w:rsidRPr="00991FCD">
        <w:rPr>
          <w:noProof/>
        </w:rPr>
        <w:drawing>
          <wp:inline distT="0" distB="0" distL="0" distR="0" wp14:anchorId="61E3DD47" wp14:editId="7DACD970">
            <wp:extent cx="3688740" cy="1664046"/>
            <wp:effectExtent l="0" t="0" r="6985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98338" cy="166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44D53" w:rsidRPr="00744D53" w:rsidRDefault="00744D53" w:rsidP="00744D53"/>
    <w:p w:rsidR="00744D53" w:rsidRPr="00744D53" w:rsidRDefault="00744D53" w:rsidP="00744D53"/>
    <w:p w:rsidR="00744D53" w:rsidRDefault="00744D53" w:rsidP="00744D53">
      <w:r w:rsidRPr="00991FCD">
        <w:rPr>
          <w:noProof/>
        </w:rPr>
        <w:drawing>
          <wp:inline distT="0" distB="0" distL="0" distR="0" wp14:anchorId="4FA66EE9" wp14:editId="3EF9AFD8">
            <wp:extent cx="1715614" cy="1128362"/>
            <wp:effectExtent l="0" t="0" r="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719956" cy="1131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D53" w:rsidRDefault="00744D53" w:rsidP="00744D53"/>
    <w:p w:rsidR="00744D53" w:rsidRDefault="00744D53" w:rsidP="00744D53"/>
    <w:p w:rsidR="00744D53" w:rsidRDefault="00744D53" w:rsidP="00744D53"/>
    <w:p w:rsidR="00744D53" w:rsidRDefault="00744D53" w:rsidP="00744D53"/>
    <w:p w:rsidR="00744D53" w:rsidRDefault="00744D53" w:rsidP="00744D53"/>
    <w:p w:rsidR="00744D53" w:rsidRDefault="00744D53" w:rsidP="00744D53"/>
    <w:p w:rsidR="00744D53" w:rsidRDefault="00744D53" w:rsidP="00744D53"/>
    <w:p w:rsidR="00744D53" w:rsidRDefault="00744D53" w:rsidP="00744D53"/>
    <w:p w:rsidR="00744D53" w:rsidRDefault="004C0760" w:rsidP="00744D53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86D0D9D" wp14:editId="4AB012E8">
                <wp:simplePos x="0" y="0"/>
                <wp:positionH relativeFrom="column">
                  <wp:posOffset>4245845</wp:posOffset>
                </wp:positionH>
                <wp:positionV relativeFrom="paragraph">
                  <wp:posOffset>1758910</wp:posOffset>
                </wp:positionV>
                <wp:extent cx="1636602" cy="757147"/>
                <wp:effectExtent l="0" t="0" r="20955" b="2413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7571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0760" w:rsidRPr="008103C8" w:rsidRDefault="004C0760" w:rsidP="004C0760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در این شکل، قطعات 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با نمادهای تعیین شده در صفحه اول، 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رسم شود.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6D0D9D" id="Text Box 12" o:spid="_x0000_s1031" type="#_x0000_t202" style="position:absolute;margin-left:334.3pt;margin-top:138.5pt;width:128.85pt;height:59.6pt;z-index:251728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" fillcolor="white [3201]" strokeweight=".5pt">
                <v:textbox>
                  <w:txbxContent>
                    <w:p w:rsidR="004C0760" w:rsidRPr="008103C8" w:rsidRDefault="004C0760" w:rsidP="004C0760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 xml:space="preserve">در این شکل، قطعات 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با نمادهای تعیین شده در صفحه اول، 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رسم شود.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744D53" w:rsidRPr="00991FCD">
        <w:rPr>
          <w:noProof/>
        </w:rPr>
        <w:drawing>
          <wp:anchor distT="0" distB="0" distL="114300" distR="114300" simplePos="0" relativeHeight="251688960" behindDoc="0" locked="0" layoutInCell="1" allowOverlap="1" wp14:anchorId="230F8D17" wp14:editId="26A4686D">
            <wp:simplePos x="0" y="0"/>
            <wp:positionH relativeFrom="column">
              <wp:posOffset>0</wp:posOffset>
            </wp:positionH>
            <wp:positionV relativeFrom="paragraph">
              <wp:posOffset>286385</wp:posOffset>
            </wp:positionV>
            <wp:extent cx="4199947" cy="2684953"/>
            <wp:effectExtent l="0" t="0" r="0" b="1270"/>
            <wp:wrapTopAndBottom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9947" cy="268495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Pr="00744D53" w:rsidRDefault="00744D53" w:rsidP="00744D53"/>
    <w:p w:rsidR="00744D53" w:rsidRPr="00744D53" w:rsidRDefault="00744D53" w:rsidP="00744D53"/>
    <w:p w:rsidR="00744D53" w:rsidRPr="00744D53" w:rsidRDefault="00744D53" w:rsidP="00744D53"/>
    <w:p w:rsidR="00744D53" w:rsidRPr="00744D53" w:rsidRDefault="00744D53" w:rsidP="00744D53"/>
    <w:p w:rsidR="00744D53" w:rsidRDefault="00744D53" w:rsidP="00744D53">
      <w:pPr>
        <w:tabs>
          <w:tab w:val="left" w:pos="4170"/>
        </w:tabs>
      </w:pPr>
      <w:r>
        <w:tab/>
      </w:r>
      <w:r w:rsidRPr="00991FCD">
        <w:rPr>
          <w:noProof/>
        </w:rPr>
        <w:drawing>
          <wp:anchor distT="0" distB="0" distL="114300" distR="114300" simplePos="0" relativeHeight="251691008" behindDoc="0" locked="0" layoutInCell="1" allowOverlap="1" wp14:anchorId="4D3097B7" wp14:editId="5C391CD3">
            <wp:simplePos x="0" y="0"/>
            <wp:positionH relativeFrom="column">
              <wp:posOffset>0</wp:posOffset>
            </wp:positionH>
            <wp:positionV relativeFrom="paragraph">
              <wp:posOffset>278130</wp:posOffset>
            </wp:positionV>
            <wp:extent cx="2666365" cy="1954530"/>
            <wp:effectExtent l="0" t="0" r="635" b="7620"/>
            <wp:wrapTopAndBottom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6365" cy="19545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Default="00744D53" w:rsidP="00744D53">
      <w:pPr>
        <w:tabs>
          <w:tab w:val="left" w:pos="4170"/>
        </w:tabs>
      </w:pPr>
    </w:p>
    <w:p w:rsidR="00744D53" w:rsidRPr="00744D53" w:rsidRDefault="00744D53" w:rsidP="00744D53">
      <w:pPr>
        <w:tabs>
          <w:tab w:val="left" w:pos="4170"/>
        </w:tabs>
      </w:pPr>
    </w:p>
    <w:p w:rsidR="00744D53" w:rsidRPr="00744D53" w:rsidRDefault="00744D53" w:rsidP="00744D53"/>
    <w:p w:rsidR="00744D53" w:rsidRDefault="00744D53" w:rsidP="00744D53"/>
    <w:p w:rsidR="00744D53" w:rsidRDefault="00744D53" w:rsidP="00744D53"/>
    <w:p w:rsidR="00744D53" w:rsidRDefault="00744D53" w:rsidP="00744D53"/>
    <w:p w:rsidR="00744D53" w:rsidRDefault="00744D53" w:rsidP="00744D53"/>
    <w:p w:rsidR="00744D53" w:rsidRPr="00744D53" w:rsidRDefault="00744D53" w:rsidP="00744D53">
      <w:r w:rsidRPr="00991FCD">
        <w:rPr>
          <w:noProof/>
        </w:rPr>
        <w:drawing>
          <wp:anchor distT="0" distB="0" distL="114300" distR="114300" simplePos="0" relativeHeight="251693056" behindDoc="0" locked="0" layoutInCell="1" allowOverlap="1" wp14:anchorId="4E062609" wp14:editId="5CEE0680">
            <wp:simplePos x="0" y="0"/>
            <wp:positionH relativeFrom="column">
              <wp:posOffset>0</wp:posOffset>
            </wp:positionH>
            <wp:positionV relativeFrom="paragraph">
              <wp:posOffset>285750</wp:posOffset>
            </wp:positionV>
            <wp:extent cx="4597400" cy="1637665"/>
            <wp:effectExtent l="0" t="0" r="0" b="635"/>
            <wp:wrapTopAndBottom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7400" cy="16376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4D53" w:rsidRPr="00744D53" w:rsidRDefault="00744D53" w:rsidP="00744D53"/>
    <w:p w:rsidR="00744D53" w:rsidRPr="00744D53" w:rsidRDefault="00744D53" w:rsidP="00744D53"/>
    <w:p w:rsidR="00744D53" w:rsidRPr="00744D53" w:rsidRDefault="00744D53" w:rsidP="00744D53"/>
    <w:p w:rsidR="00744D53" w:rsidRPr="00744D53" w:rsidRDefault="00744D53" w:rsidP="00744D53"/>
    <w:p w:rsidR="00744D53" w:rsidRPr="00744D53" w:rsidRDefault="00744D53" w:rsidP="00744D53"/>
    <w:p w:rsidR="002D1CCC" w:rsidRDefault="004C0760" w:rsidP="00744D53"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663C6A7F" wp14:editId="36CE78F5">
                <wp:simplePos x="0" y="0"/>
                <wp:positionH relativeFrom="column">
                  <wp:posOffset>4094416</wp:posOffset>
                </wp:positionH>
                <wp:positionV relativeFrom="paragraph">
                  <wp:posOffset>1496185</wp:posOffset>
                </wp:positionV>
                <wp:extent cx="1636602" cy="757147"/>
                <wp:effectExtent l="0" t="0" r="20955" b="2413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7571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0760" w:rsidRPr="008103C8" w:rsidRDefault="004C0760" w:rsidP="004C0760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در این شکل، قطعات 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دقیقا مثل شکل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، 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رسم شود.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3C6A7F" id="Text Box 14" o:spid="_x0000_s1032" type="#_x0000_t202" style="position:absolute;margin-left:322.4pt;margin-top:117.8pt;width:128.85pt;height:59.6pt;z-index:2517309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" fillcolor="white [3201]" strokeweight=".5pt">
                <v:textbox>
                  <w:txbxContent>
                    <w:p w:rsidR="004C0760" w:rsidRPr="008103C8" w:rsidRDefault="004C0760" w:rsidP="004C0760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 xml:space="preserve">در این شکل، قطعات 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>دقیقا مثل شکل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، 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رسم شود.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744D53" w:rsidRPr="00991FCD">
        <w:rPr>
          <w:noProof/>
        </w:rPr>
        <w:drawing>
          <wp:anchor distT="0" distB="0" distL="114300" distR="114300" simplePos="0" relativeHeight="251695104" behindDoc="0" locked="0" layoutInCell="1" allowOverlap="1" wp14:anchorId="3F3BAFBF" wp14:editId="6FD20D1F">
            <wp:simplePos x="0" y="0"/>
            <wp:positionH relativeFrom="column">
              <wp:posOffset>0</wp:posOffset>
            </wp:positionH>
            <wp:positionV relativeFrom="paragraph">
              <wp:posOffset>277495</wp:posOffset>
            </wp:positionV>
            <wp:extent cx="3490156" cy="3166721"/>
            <wp:effectExtent l="0" t="0" r="0" b="0"/>
            <wp:wrapTopAndBottom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0156" cy="316672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D1CCC" w:rsidRPr="002D1CCC" w:rsidRDefault="002D1CCC" w:rsidP="002D1CCC"/>
    <w:p w:rsidR="002D1CCC" w:rsidRPr="002D1CCC" w:rsidRDefault="002D1CCC" w:rsidP="002D1CCC"/>
    <w:p w:rsidR="002D1CCC" w:rsidRPr="002D1CCC" w:rsidRDefault="002D1CCC" w:rsidP="002D1CCC"/>
    <w:p w:rsidR="002D1CCC" w:rsidRDefault="002D1CCC" w:rsidP="002D1CCC">
      <w:pPr>
        <w:tabs>
          <w:tab w:val="left" w:pos="6674"/>
        </w:tabs>
        <w:rPr>
          <w:rtl/>
        </w:rPr>
      </w:pPr>
      <w:r>
        <w:tab/>
      </w:r>
    </w:p>
    <w:p w:rsidR="002D1CCC" w:rsidRDefault="002D1CCC" w:rsidP="002D1CCC">
      <w:pPr>
        <w:tabs>
          <w:tab w:val="left" w:pos="6674"/>
        </w:tabs>
        <w:rPr>
          <w:rtl/>
        </w:rPr>
      </w:pPr>
      <w:r w:rsidRPr="002D1CCC">
        <w:lastRenderedPageBreak/>
        <w:drawing>
          <wp:anchor distT="0" distB="0" distL="114300" distR="114300" simplePos="0" relativeHeight="251697152" behindDoc="0" locked="0" layoutInCell="1" allowOverlap="1" wp14:anchorId="0693E683" wp14:editId="72FEEE74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2346960" cy="2894965"/>
            <wp:effectExtent l="0" t="0" r="0" b="635"/>
            <wp:wrapNone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6960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D1CCC">
        <w:drawing>
          <wp:anchor distT="0" distB="0" distL="114300" distR="114300" simplePos="0" relativeHeight="251698176" behindDoc="0" locked="0" layoutInCell="1" allowOverlap="1" wp14:anchorId="061641C2" wp14:editId="1EE5517F">
            <wp:simplePos x="0" y="0"/>
            <wp:positionH relativeFrom="column">
              <wp:posOffset>2403475</wp:posOffset>
            </wp:positionH>
            <wp:positionV relativeFrom="paragraph">
              <wp:posOffset>123190</wp:posOffset>
            </wp:positionV>
            <wp:extent cx="2238200" cy="2695433"/>
            <wp:effectExtent l="0" t="0" r="0" b="0"/>
            <wp:wrapNone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8200" cy="269543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D1CCC" w:rsidRPr="002D1CCC" w:rsidRDefault="002D1CCC" w:rsidP="002D1CCC">
      <w:pPr>
        <w:tabs>
          <w:tab w:val="left" w:pos="6674"/>
        </w:tabs>
      </w:pPr>
    </w:p>
    <w:p w:rsidR="002D1CCC" w:rsidRPr="002D1CCC" w:rsidRDefault="002D1CCC" w:rsidP="002D1CCC"/>
    <w:p w:rsidR="002D1CCC" w:rsidRPr="002D1CCC" w:rsidRDefault="002D1CCC" w:rsidP="002D1CCC"/>
    <w:p w:rsidR="002D1CCC" w:rsidRPr="002D1CCC" w:rsidRDefault="004C0760" w:rsidP="002D1CCC"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65FFA84" wp14:editId="1B1A6CC0">
                <wp:simplePos x="0" y="0"/>
                <wp:positionH relativeFrom="column">
                  <wp:posOffset>4851561</wp:posOffset>
                </wp:positionH>
                <wp:positionV relativeFrom="paragraph">
                  <wp:posOffset>6188</wp:posOffset>
                </wp:positionV>
                <wp:extent cx="1636602" cy="757147"/>
                <wp:effectExtent l="0" t="0" r="20955" b="2413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7571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0760" w:rsidRPr="008103C8" w:rsidRDefault="004C0760" w:rsidP="004C0760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در این شکل، قطعات 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با نمادهای تعیین شده در صفحه اول، 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رسم شود.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5FFA84" id="Text Box 15" o:spid="_x0000_s1033" type="#_x0000_t202" style="position:absolute;margin-left:382pt;margin-top:.5pt;width:128.85pt;height:59.6pt;z-index:2517329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" fillcolor="white [3201]" strokeweight=".5pt">
                <v:textbox>
                  <w:txbxContent>
                    <w:p w:rsidR="004C0760" w:rsidRPr="008103C8" w:rsidRDefault="004C0760" w:rsidP="004C0760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 xml:space="preserve">در این شکل، قطعات 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با نمادهای تعیین شده در صفحه اول، 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رسم شود.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2D1CCC" w:rsidRPr="002D1CCC" w:rsidRDefault="002D1CCC" w:rsidP="002D1CCC"/>
    <w:p w:rsidR="002D1CCC" w:rsidRPr="002D1CCC" w:rsidRDefault="002D1CCC" w:rsidP="002D1CCC"/>
    <w:p w:rsidR="002D1CCC" w:rsidRPr="002D1CCC" w:rsidRDefault="002D1CCC" w:rsidP="002D1CCC"/>
    <w:p w:rsidR="002D1CCC" w:rsidRPr="002D1CCC" w:rsidRDefault="002D1CCC" w:rsidP="002D1CCC"/>
    <w:p w:rsidR="002D1CCC" w:rsidRPr="002D1CCC" w:rsidRDefault="002D1CCC" w:rsidP="002D1CCC"/>
    <w:p w:rsidR="002D1CCC" w:rsidRPr="002D1CCC" w:rsidRDefault="002D1CCC" w:rsidP="002D1CCC"/>
    <w:p w:rsidR="00744D53" w:rsidRDefault="00744D53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4C0760" w:rsidP="002D1CCC">
      <w:pPr>
        <w:rPr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21B83BC" wp14:editId="5499B6AF">
                <wp:simplePos x="0" y="0"/>
                <wp:positionH relativeFrom="column">
                  <wp:posOffset>4541520</wp:posOffset>
                </wp:positionH>
                <wp:positionV relativeFrom="paragraph">
                  <wp:posOffset>1011936</wp:posOffset>
                </wp:positionV>
                <wp:extent cx="1636602" cy="757147"/>
                <wp:effectExtent l="0" t="0" r="20955" b="2413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7571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0760" w:rsidRPr="008103C8" w:rsidRDefault="004C0760" w:rsidP="004C0760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در این شکل، قطعات 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با نمادهای تعیین شده در صفحه اول، 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رسم شود.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1B83BC" id="Text Box 17" o:spid="_x0000_s1034" type="#_x0000_t202" style="position:absolute;margin-left:357.6pt;margin-top:79.7pt;width:128.85pt;height:59.6pt;z-index:2517350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" fillcolor="white [3201]" strokeweight=".5pt">
                <v:textbox>
                  <w:txbxContent>
                    <w:p w:rsidR="004C0760" w:rsidRPr="008103C8" w:rsidRDefault="004C0760" w:rsidP="004C0760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 xml:space="preserve">در این شکل، قطعات 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با نمادهای تعیین شده در صفحه اول، 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رسم شود.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2D1CCC" w:rsidRPr="00991FCD">
        <w:rPr>
          <w:rFonts w:cs="B Nazanin"/>
          <w:noProof/>
        </w:rPr>
        <w:drawing>
          <wp:inline distT="0" distB="0" distL="0" distR="0" wp14:anchorId="6BEF9863" wp14:editId="61B607CC">
            <wp:extent cx="4232520" cy="2343260"/>
            <wp:effectExtent l="0" t="0" r="0" b="0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232520" cy="234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  <w:r w:rsidRPr="00991FCD">
        <w:rPr>
          <w:noProof/>
        </w:rPr>
        <w:lastRenderedPageBreak/>
        <w:drawing>
          <wp:inline distT="0" distB="0" distL="0" distR="0" wp14:anchorId="69063456" wp14:editId="2E12B8FC">
            <wp:extent cx="3800901" cy="1849284"/>
            <wp:effectExtent l="0" t="0" r="9525" b="0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803063" cy="1850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  <w:r w:rsidRPr="00991FCD">
        <w:rPr>
          <w:noProof/>
        </w:rPr>
        <w:drawing>
          <wp:inline distT="0" distB="0" distL="0" distR="0" wp14:anchorId="4222C7F3" wp14:editId="4B5D9795">
            <wp:extent cx="3264342" cy="1951630"/>
            <wp:effectExtent l="0" t="0" r="0" b="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266199" cy="195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985DB4" w:rsidP="002D1CCC">
      <w:pPr>
        <w:rPr>
          <w:rFonts w:cs="B Lotus"/>
          <w:noProof/>
          <w:sz w:val="26"/>
          <w:szCs w:val="26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C2321E2" wp14:editId="5AD7959F">
                <wp:simplePos x="0" y="0"/>
                <wp:positionH relativeFrom="column">
                  <wp:posOffset>4578096</wp:posOffset>
                </wp:positionH>
                <wp:positionV relativeFrom="paragraph">
                  <wp:posOffset>2017776</wp:posOffset>
                </wp:positionV>
                <wp:extent cx="1636602" cy="757147"/>
                <wp:effectExtent l="0" t="0" r="20955" b="2413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7571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5DB4" w:rsidRPr="008103C8" w:rsidRDefault="00985DB4" w:rsidP="00985DB4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در این شکل، قطعات 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دقیقا مثل شکل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، 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رسم شود.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2321E2" id="Text Box 18" o:spid="_x0000_s1035" type="#_x0000_t202" style="position:absolute;margin-left:360.5pt;margin-top:158.9pt;width:128.85pt;height:59.6pt;z-index:2517370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" fillcolor="white [3201]" strokeweight=".5pt">
                <v:textbox>
                  <w:txbxContent>
                    <w:p w:rsidR="00985DB4" w:rsidRPr="008103C8" w:rsidRDefault="00985DB4" w:rsidP="00985DB4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 xml:space="preserve">در این شکل، قطعات 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>دقیقا مثل شکل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، 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رسم شود.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2D1CCC" w:rsidRPr="00411768">
        <w:rPr>
          <w:noProof/>
        </w:rPr>
        <w:drawing>
          <wp:anchor distT="0" distB="0" distL="114300" distR="114300" simplePos="0" relativeHeight="251700224" behindDoc="0" locked="0" layoutInCell="1" allowOverlap="1" wp14:anchorId="7E29ACF1" wp14:editId="1FDC958F">
            <wp:simplePos x="0" y="0"/>
            <wp:positionH relativeFrom="margin">
              <wp:posOffset>0</wp:posOffset>
            </wp:positionH>
            <wp:positionV relativeFrom="paragraph">
              <wp:posOffset>309880</wp:posOffset>
            </wp:positionV>
            <wp:extent cx="5142230" cy="3440430"/>
            <wp:effectExtent l="0" t="0" r="1270" b="7620"/>
            <wp:wrapTopAndBottom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2230" cy="344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  <w:r w:rsidRPr="00344DEE">
        <w:rPr>
          <w:rFonts w:cs="B Lotus"/>
          <w:noProof/>
          <w:sz w:val="26"/>
          <w:szCs w:val="26"/>
        </w:rPr>
        <w:lastRenderedPageBreak/>
        <w:drawing>
          <wp:anchor distT="0" distB="0" distL="114300" distR="114300" simplePos="0" relativeHeight="251702272" behindDoc="0" locked="0" layoutInCell="1" allowOverlap="1" wp14:anchorId="2081C629" wp14:editId="2D9BC3E6">
            <wp:simplePos x="0" y="0"/>
            <wp:positionH relativeFrom="margin">
              <wp:posOffset>0</wp:posOffset>
            </wp:positionH>
            <wp:positionV relativeFrom="paragraph">
              <wp:posOffset>309880</wp:posOffset>
            </wp:positionV>
            <wp:extent cx="3547110" cy="3893820"/>
            <wp:effectExtent l="0" t="0" r="0" b="0"/>
            <wp:wrapTopAndBottom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861" r="2447" b="8783"/>
                    <a:stretch/>
                  </pic:blipFill>
                  <pic:spPr bwMode="auto">
                    <a:xfrm>
                      <a:off x="0" y="0"/>
                      <a:ext cx="3547110" cy="389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  <w:r w:rsidRPr="00703E71">
        <w:rPr>
          <w:rFonts w:cs="B Lotus"/>
          <w:noProof/>
          <w:sz w:val="26"/>
          <w:szCs w:val="26"/>
          <w:rtl/>
        </w:rPr>
        <w:drawing>
          <wp:anchor distT="0" distB="0" distL="114300" distR="114300" simplePos="0" relativeHeight="251704320" behindDoc="0" locked="0" layoutInCell="1" allowOverlap="1" wp14:anchorId="74A8FCC3" wp14:editId="11F5B815">
            <wp:simplePos x="0" y="0"/>
            <wp:positionH relativeFrom="margin">
              <wp:posOffset>0</wp:posOffset>
            </wp:positionH>
            <wp:positionV relativeFrom="paragraph">
              <wp:posOffset>301625</wp:posOffset>
            </wp:positionV>
            <wp:extent cx="4427594" cy="2428875"/>
            <wp:effectExtent l="0" t="0" r="0" b="0"/>
            <wp:wrapTopAndBottom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7594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  <w:r w:rsidRPr="00703E71">
        <w:rPr>
          <w:rFonts w:cs="B Lotus"/>
          <w:noProof/>
          <w:sz w:val="26"/>
          <w:szCs w:val="26"/>
          <w:rtl/>
        </w:rPr>
        <w:drawing>
          <wp:anchor distT="0" distB="0" distL="114300" distR="114300" simplePos="0" relativeHeight="251706368" behindDoc="0" locked="0" layoutInCell="1" allowOverlap="1" wp14:anchorId="7CBDEC70" wp14:editId="1D247F7F">
            <wp:simplePos x="0" y="0"/>
            <wp:positionH relativeFrom="column">
              <wp:posOffset>0</wp:posOffset>
            </wp:positionH>
            <wp:positionV relativeFrom="paragraph">
              <wp:posOffset>301625</wp:posOffset>
            </wp:positionV>
            <wp:extent cx="5143500" cy="2294890"/>
            <wp:effectExtent l="0" t="0" r="0" b="0"/>
            <wp:wrapTopAndBottom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29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D1CCC" w:rsidRDefault="00985DB4" w:rsidP="002D1CCC">
      <w:pPr>
        <w:rPr>
          <w:rFonts w:cs="B Lotus"/>
          <w:noProof/>
          <w:sz w:val="26"/>
          <w:szCs w:val="26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A987231" wp14:editId="15617A4D">
                <wp:simplePos x="0" y="0"/>
                <wp:positionH relativeFrom="column">
                  <wp:posOffset>4535043</wp:posOffset>
                </wp:positionH>
                <wp:positionV relativeFrom="paragraph">
                  <wp:posOffset>2429002</wp:posOffset>
                </wp:positionV>
                <wp:extent cx="1636602" cy="757147"/>
                <wp:effectExtent l="0" t="0" r="20955" b="2413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7571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5DB4" w:rsidRPr="008103C8" w:rsidRDefault="00985DB4" w:rsidP="00985DB4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در این شکل،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قطعات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دقیقا مثل شکل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، 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رسم شود.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987231" id="Text Box 19" o:spid="_x0000_s1036" type="#_x0000_t202" style="position:absolute;margin-left:357.1pt;margin-top:191.25pt;width:128.85pt;height:59.6pt;z-index:2517391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" fillcolor="white [3201]" strokeweight=".5pt">
                <v:textbox>
                  <w:txbxContent>
                    <w:p w:rsidR="00985DB4" w:rsidRPr="008103C8" w:rsidRDefault="00985DB4" w:rsidP="00985DB4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در این شکل،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قطعات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>دقیقا مثل شکل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، 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رسم شود.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  <w:r w:rsidRPr="000259D5">
        <w:rPr>
          <w:rFonts w:cs="B Lotus"/>
          <w:noProof/>
          <w:sz w:val="26"/>
          <w:szCs w:val="26"/>
          <w:rtl/>
        </w:rPr>
        <w:drawing>
          <wp:anchor distT="0" distB="0" distL="114300" distR="114300" simplePos="0" relativeHeight="251708416" behindDoc="0" locked="0" layoutInCell="1" allowOverlap="1" wp14:anchorId="2FF960EC" wp14:editId="0D08072B">
            <wp:simplePos x="0" y="0"/>
            <wp:positionH relativeFrom="margin">
              <wp:posOffset>0</wp:posOffset>
            </wp:positionH>
            <wp:positionV relativeFrom="paragraph">
              <wp:posOffset>302260</wp:posOffset>
            </wp:positionV>
            <wp:extent cx="3562350" cy="1948941"/>
            <wp:effectExtent l="0" t="0" r="0" b="0"/>
            <wp:wrapTopAndBottom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1948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2D1CCC" w:rsidP="002D1CCC">
      <w:pPr>
        <w:rPr>
          <w:rFonts w:cs="B Lotus"/>
          <w:noProof/>
          <w:sz w:val="26"/>
          <w:szCs w:val="26"/>
          <w:rtl/>
        </w:rPr>
      </w:pPr>
    </w:p>
    <w:p w:rsidR="002D1CCC" w:rsidRDefault="00985DB4" w:rsidP="002D1CCC">
      <w:pPr>
        <w:rPr>
          <w:rFonts w:cs="B Lotus"/>
          <w:noProof/>
          <w:sz w:val="26"/>
          <w:szCs w:val="26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7A924E1C" wp14:editId="59CB8C45">
                <wp:simplePos x="0" y="0"/>
                <wp:positionH relativeFrom="column">
                  <wp:posOffset>3779520</wp:posOffset>
                </wp:positionH>
                <wp:positionV relativeFrom="paragraph">
                  <wp:posOffset>1675765</wp:posOffset>
                </wp:positionV>
                <wp:extent cx="1636602" cy="757147"/>
                <wp:effectExtent l="0" t="0" r="20955" b="2413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7571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5DB4" w:rsidRPr="008103C8" w:rsidRDefault="00985DB4" w:rsidP="00985DB4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در این شکل، قطعات 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با نمادهای تعیین شده در صفحه اول، </w:t>
                            </w: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رسم شود.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924E1C" id="Text Box 20" o:spid="_x0000_s1037" type="#_x0000_t202" style="position:absolute;margin-left:297.6pt;margin-top:131.95pt;width:128.85pt;height:59.6pt;z-index:2517411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" fillcolor="white [3201]" strokeweight=".5pt">
                <v:textbox>
                  <w:txbxContent>
                    <w:p w:rsidR="00985DB4" w:rsidRPr="008103C8" w:rsidRDefault="00985DB4" w:rsidP="00985DB4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 xml:space="preserve">در این شکل، قطعات 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با نمادهای تعیین شده در صفحه اول، </w:t>
                      </w: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>رسم شود.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2D1CCC" w:rsidRPr="00E21509">
        <w:rPr>
          <w:rFonts w:cs="B Lotus"/>
          <w:noProof/>
          <w:sz w:val="26"/>
          <w:szCs w:val="26"/>
          <w:rtl/>
        </w:rPr>
        <w:drawing>
          <wp:anchor distT="0" distB="0" distL="114300" distR="114300" simplePos="0" relativeHeight="251710464" behindDoc="0" locked="0" layoutInCell="1" allowOverlap="1" wp14:anchorId="69A0ED10" wp14:editId="5DB374E6">
            <wp:simplePos x="0" y="0"/>
            <wp:positionH relativeFrom="margin">
              <wp:posOffset>0</wp:posOffset>
            </wp:positionH>
            <wp:positionV relativeFrom="paragraph">
              <wp:posOffset>301625</wp:posOffset>
            </wp:positionV>
            <wp:extent cx="3038475" cy="2847975"/>
            <wp:effectExtent l="0" t="0" r="9525" b="9525"/>
            <wp:wrapTopAndBottom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985DB4" w:rsidP="002D1CCC">
      <w:pPr>
        <w:rPr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0A262E1" wp14:editId="70B7F34E">
                <wp:simplePos x="0" y="0"/>
                <wp:positionH relativeFrom="column">
                  <wp:posOffset>3992880</wp:posOffset>
                </wp:positionH>
                <wp:positionV relativeFrom="paragraph">
                  <wp:posOffset>1114933</wp:posOffset>
                </wp:positionV>
                <wp:extent cx="1636602" cy="757147"/>
                <wp:effectExtent l="0" t="0" r="20955" b="24130"/>
                <wp:wrapNone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6602" cy="7571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5DB4" w:rsidRPr="008103C8" w:rsidRDefault="00985DB4" w:rsidP="00985DB4">
                            <w:pPr>
                              <w:bidi/>
                              <w:rPr>
                                <w:rFonts w:cs="Nazanin" w:hint="cs"/>
                                <w:lang w:bidi="fa-IR"/>
                              </w:rPr>
                            </w:pPr>
                            <w:r w:rsidRPr="008103C8"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 xml:space="preserve">در این شکل، </w:t>
                            </w:r>
                            <w:r>
                              <w:rPr>
                                <w:rFonts w:cs="Nazanin" w:hint="cs"/>
                                <w:rtl/>
                                <w:lang w:bidi="fa-IR"/>
                              </w:rPr>
                              <w:t>کمی تغییرات در ظاهر داده شود بهتر است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A262E1" id="Text Box 21" o:spid="_x0000_s1038" type="#_x0000_t202" style="position:absolute;margin-left:314.4pt;margin-top:87.8pt;width:128.85pt;height:59.6pt;z-index:251743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" fillcolor="white [3201]" strokeweight=".5pt">
                <v:textbox>
                  <w:txbxContent>
                    <w:p w:rsidR="00985DB4" w:rsidRPr="008103C8" w:rsidRDefault="00985DB4" w:rsidP="00985DB4">
                      <w:pPr>
                        <w:bidi/>
                        <w:rPr>
                          <w:rFonts w:cs="Nazanin" w:hint="cs"/>
                          <w:lang w:bidi="fa-IR"/>
                        </w:rPr>
                      </w:pPr>
                      <w:r w:rsidRPr="008103C8">
                        <w:rPr>
                          <w:rFonts w:cs="Nazanin" w:hint="cs"/>
                          <w:rtl/>
                          <w:lang w:bidi="fa-IR"/>
                        </w:rPr>
                        <w:t xml:space="preserve">در این شکل، </w:t>
                      </w:r>
                      <w:r>
                        <w:rPr>
                          <w:rFonts w:cs="Nazanin" w:hint="cs"/>
                          <w:rtl/>
                          <w:lang w:bidi="fa-IR"/>
                        </w:rPr>
                        <w:t>کمی تغییرات در ظاهر داده شود بهتر است.</w:t>
                      </w:r>
                    </w:p>
                  </w:txbxContent>
                </v:textbox>
              </v:shape>
            </w:pict>
          </mc:Fallback>
        </mc:AlternateContent>
      </w:r>
      <w:r w:rsidR="002D1CCC" w:rsidRPr="00991FCD">
        <w:rPr>
          <w:noProof/>
        </w:rPr>
        <w:drawing>
          <wp:inline distT="0" distB="0" distL="0" distR="0" wp14:anchorId="339B6C39" wp14:editId="6C93953B">
            <wp:extent cx="3244901" cy="2184068"/>
            <wp:effectExtent l="0" t="0" r="0" b="698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351" cy="2184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2D1CCC" w:rsidP="002D1CCC">
      <w:pPr>
        <w:rPr>
          <w:rtl/>
        </w:rPr>
      </w:pPr>
    </w:p>
    <w:p w:rsidR="002D1CCC" w:rsidRDefault="00D01A9F" w:rsidP="002D1CCC">
      <w:r>
        <w:rPr>
          <w:rFonts w:cs="B Nazanin"/>
          <w:b/>
          <w:bCs/>
          <w:noProof/>
          <w:sz w:val="24"/>
          <w:szCs w:val="24"/>
        </w:rPr>
        <w:lastRenderedPageBreak/>
        <w:drawing>
          <wp:inline distT="0" distB="0" distL="0" distR="0" wp14:anchorId="3475BFA4" wp14:editId="2445B3B9">
            <wp:extent cx="4405630" cy="554609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630" cy="5546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1A9F" w:rsidRDefault="00D01A9F" w:rsidP="002D1CCC"/>
    <w:p w:rsidR="00D01A9F" w:rsidRDefault="00D01A9F" w:rsidP="002D1CCC"/>
    <w:p w:rsidR="00D01A9F" w:rsidRPr="002D1CCC" w:rsidRDefault="00D01A9F" w:rsidP="002D1CCC"/>
    <w:sectPr w:rsidR="00D01A9F" w:rsidRPr="002D1C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2755" w:rsidRDefault="00002755" w:rsidP="002D1CCC">
      <w:pPr>
        <w:spacing w:after="0" w:line="240" w:lineRule="auto"/>
      </w:pPr>
      <w:r>
        <w:separator/>
      </w:r>
    </w:p>
  </w:endnote>
  <w:endnote w:type="continuationSeparator" w:id="0">
    <w:p w:rsidR="00002755" w:rsidRDefault="00002755" w:rsidP="002D1C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Nazanin">
    <w:panose1 w:val="00000700000000000000"/>
    <w:charset w:val="B2"/>
    <w:family w:val="auto"/>
    <w:pitch w:val="variable"/>
    <w:sig w:usb0="00002007" w:usb1="00000000" w:usb2="00000008" w:usb3="00000000" w:csb0="00000040" w:csb1="00000000"/>
  </w:font>
  <w:font w:name="B Nazanin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altName w:val="Times New Roman"/>
    <w:panose1 w:val="00000000000000000000"/>
    <w:charset w:val="B2"/>
    <w:family w:val="auto"/>
    <w:notTrueType/>
    <w:pitch w:val="default"/>
    <w:sig w:usb0="00002000" w:usb1="00000000" w:usb2="00000000" w:usb3="00000000" w:csb0="0000004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2755" w:rsidRDefault="00002755" w:rsidP="002D1CCC">
      <w:pPr>
        <w:spacing w:after="0" w:line="240" w:lineRule="auto"/>
      </w:pPr>
      <w:r>
        <w:separator/>
      </w:r>
    </w:p>
  </w:footnote>
  <w:footnote w:type="continuationSeparator" w:id="0">
    <w:p w:rsidR="00002755" w:rsidRDefault="00002755" w:rsidP="002D1CC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4D53"/>
    <w:rsid w:val="00002755"/>
    <w:rsid w:val="00077F9A"/>
    <w:rsid w:val="001C0173"/>
    <w:rsid w:val="002A3604"/>
    <w:rsid w:val="002D1CCC"/>
    <w:rsid w:val="004C0760"/>
    <w:rsid w:val="005D3ABF"/>
    <w:rsid w:val="006B39CA"/>
    <w:rsid w:val="00744D53"/>
    <w:rsid w:val="008103C8"/>
    <w:rsid w:val="008825AB"/>
    <w:rsid w:val="00961A7F"/>
    <w:rsid w:val="00985DB4"/>
    <w:rsid w:val="009D0F6C"/>
    <w:rsid w:val="00A9606F"/>
    <w:rsid w:val="00AC1324"/>
    <w:rsid w:val="00B13062"/>
    <w:rsid w:val="00D01A9F"/>
    <w:rsid w:val="00D053A9"/>
    <w:rsid w:val="00DA644F"/>
    <w:rsid w:val="00FB110E"/>
    <w:rsid w:val="00FE25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A433E3A8-455A-442F-BCEE-46110AD90A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D1C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D1CCC"/>
  </w:style>
  <w:style w:type="paragraph" w:styleId="Footer">
    <w:name w:val="footer"/>
    <w:basedOn w:val="Normal"/>
    <w:link w:val="FooterChar"/>
    <w:uiPriority w:val="99"/>
    <w:unhideWhenUsed/>
    <w:rsid w:val="002D1C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D1CC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24.png"/><Relationship Id="rId42" Type="http://schemas.openxmlformats.org/officeDocument/2006/relationships/image" Target="media/image32.emf"/><Relationship Id="rId47" Type="http://schemas.openxmlformats.org/officeDocument/2006/relationships/image" Target="media/image37.emf"/><Relationship Id="rId50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emf"/><Relationship Id="rId5" Type="http://schemas.openxmlformats.org/officeDocument/2006/relationships/endnotes" Target="endnotes.xml"/><Relationship Id="rId15" Type="http://schemas.openxmlformats.org/officeDocument/2006/relationships/image" Target="media/image7.jpeg"/><Relationship Id="rId23" Type="http://schemas.openxmlformats.org/officeDocument/2006/relationships/image" Target="media/image13.jpe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image" Target="media/image3.emf"/><Relationship Id="rId19" Type="http://schemas.openxmlformats.org/officeDocument/2006/relationships/image" Target="media/image11.jpeg"/><Relationship Id="rId31" Type="http://schemas.openxmlformats.org/officeDocument/2006/relationships/image" Target="media/image21.png"/><Relationship Id="rId44" Type="http://schemas.openxmlformats.org/officeDocument/2006/relationships/image" Target="media/image34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png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emf"/><Relationship Id="rId48" Type="http://schemas.openxmlformats.org/officeDocument/2006/relationships/image" Target="media/image38.png"/><Relationship Id="rId8" Type="http://schemas.openxmlformats.org/officeDocument/2006/relationships/image" Target="media/image2.emf"/><Relationship Id="rId51" Type="http://schemas.openxmlformats.org/officeDocument/2006/relationships/theme" Target="theme/theme1.xml"/><Relationship Id="rId3" Type="http://schemas.openxmlformats.org/officeDocument/2006/relationships/webSettings" Target="web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emf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31.png"/><Relationship Id="rId1" Type="http://schemas.openxmlformats.org/officeDocument/2006/relationships/styles" Target="styles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</TotalTime>
  <Pages>16</Pages>
  <Words>168</Words>
  <Characters>959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 color</dc:creator>
  <cp:keywords/>
  <dc:description/>
  <cp:lastModifiedBy>blue color</cp:lastModifiedBy>
  <cp:revision>15</cp:revision>
  <dcterms:created xsi:type="dcterms:W3CDTF">2021-08-23T06:09:00Z</dcterms:created>
  <dcterms:modified xsi:type="dcterms:W3CDTF">2021-08-25T10:14:00Z</dcterms:modified>
</cp:coreProperties>
</file>